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Pr="00E166B8" w:rsidRDefault="00E166B8">
      <w:pPr>
        <w:rPr>
          <w:rStyle w:val="Strong"/>
          <w:sz w:val="40"/>
          <w:szCs w:val="40"/>
        </w:rPr>
      </w:pPr>
    </w:p>
    <w:p w:rsidR="00E166B8" w:rsidRPr="00E166B8" w:rsidRDefault="00E166B8" w:rsidP="00E166B8">
      <w:pPr>
        <w:jc w:val="center"/>
        <w:rPr>
          <w:rStyle w:val="Strong"/>
          <w:sz w:val="40"/>
          <w:szCs w:val="40"/>
        </w:rPr>
      </w:pPr>
      <w:r w:rsidRPr="00E166B8">
        <w:rPr>
          <w:rStyle w:val="Strong"/>
          <w:sz w:val="40"/>
          <w:szCs w:val="40"/>
        </w:rPr>
        <w:t>ALEKSEY KRAMER</w:t>
      </w:r>
    </w:p>
    <w:p w:rsidR="00E166B8" w:rsidRPr="00E166B8" w:rsidRDefault="00E166B8" w:rsidP="00E166B8">
      <w:pPr>
        <w:jc w:val="center"/>
        <w:rPr>
          <w:rStyle w:val="Strong"/>
          <w:sz w:val="40"/>
          <w:szCs w:val="40"/>
        </w:rPr>
      </w:pPr>
      <w:r w:rsidRPr="00E166B8">
        <w:rPr>
          <w:rStyle w:val="Strong"/>
          <w:sz w:val="40"/>
          <w:szCs w:val="40"/>
        </w:rPr>
        <w:t>PROJECT 400 A1 (Fall of 2016)</w:t>
      </w:r>
    </w:p>
    <w:p w:rsid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  <w:r w:rsidRPr="00E166B8">
        <w:rPr>
          <w:rStyle w:val="Strong"/>
          <w:bCs w:val="0"/>
          <w:sz w:val="40"/>
          <w:szCs w:val="40"/>
        </w:rPr>
        <w:t>Assignment: Project Life Cycles</w:t>
      </w:r>
    </w:p>
    <w:p w:rsid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</w:p>
    <w:p w:rsid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</w:p>
    <w:p w:rsid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</w:p>
    <w:p w:rsid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</w:p>
    <w:p w:rsid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</w:p>
    <w:p w:rsidR="00E166B8" w:rsidRP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</w:p>
    <w:p w:rsidR="00E166B8" w:rsidRDefault="00E166B8">
      <w:pPr>
        <w:rPr>
          <w:rStyle w:val="Strong"/>
        </w:rPr>
      </w:pPr>
      <w:r>
        <w:rPr>
          <w:rStyle w:val="Strong"/>
        </w:rPr>
        <w:br w:type="page"/>
      </w:r>
    </w:p>
    <w:p w:rsidR="00E166B8" w:rsidRDefault="00E166B8">
      <w:pPr>
        <w:rPr>
          <w:rStyle w:val="Strong"/>
          <w:rFonts w:ascii="Times New Roman" w:eastAsia="Times New Roman" w:hAnsi="Times New Roman" w:cs="Times New Roman"/>
          <w:sz w:val="24"/>
          <w:szCs w:val="24"/>
        </w:rPr>
      </w:pPr>
    </w:p>
    <w:p w:rsidR="004E5348" w:rsidRDefault="004E5348" w:rsidP="004E5348">
      <w:pPr>
        <w:pStyle w:val="NormalWeb"/>
      </w:pPr>
      <w:r>
        <w:rPr>
          <w:rStyle w:val="Strong"/>
        </w:rPr>
        <w:t>1. Flow Chart</w:t>
      </w:r>
    </w:p>
    <w:p w:rsidR="00095070" w:rsidRDefault="004E5348" w:rsidP="00095070">
      <w:pPr>
        <w:pStyle w:val="NormalWeb"/>
      </w:pPr>
      <w:r>
        <w:t xml:space="preserve">Create a flow chart or graph of the project life cycle for a recent project you have performed, customizing the representations given in your texts to fit your project. </w:t>
      </w:r>
    </w:p>
    <w:p w:rsidR="001A06BF" w:rsidRDefault="00095070" w:rsidP="00095070">
      <w:pPr>
        <w:pStyle w:val="NormalWeb"/>
        <w:jc w:val="center"/>
      </w:pPr>
      <w:r>
        <w:object w:dxaOrig="9916" w:dyaOrig="14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545.25pt" o:ole="">
            <v:imagedata r:id="rId5" o:title=""/>
          </v:shape>
          <o:OLEObject Type="Embed" ProgID="Visio.Drawing.15" ShapeID="_x0000_i1025" DrawAspect="Content" ObjectID="_1537111394" r:id="rId6"/>
        </w:object>
      </w:r>
    </w:p>
    <w:p w:rsidR="00D45F2E" w:rsidRDefault="00D45F2E" w:rsidP="004E5348">
      <w:pPr>
        <w:pStyle w:val="NormalWeb"/>
        <w:rPr>
          <w:rStyle w:val="Strong"/>
        </w:rPr>
      </w:pPr>
      <w:r>
        <w:rPr>
          <w:rStyle w:val="Strong"/>
        </w:rPr>
        <w:lastRenderedPageBreak/>
        <w:t>List of Tasks (for AR-10 Hunting Rifle Build)</w:t>
      </w:r>
      <w:r w:rsidR="00F47CCC">
        <w:rPr>
          <w:rStyle w:val="Strong"/>
        </w:rPr>
        <w:t xml:space="preserve"> to support diagram above</w:t>
      </w:r>
      <w:bookmarkStart w:id="0" w:name="_GoBack"/>
      <w:bookmarkEnd w:id="0"/>
    </w:p>
    <w:p w:rsidR="00D45F2E" w:rsidRPr="005A1FE7" w:rsidRDefault="00D45F2E" w:rsidP="00D45F2E">
      <w:pPr>
        <w:pStyle w:val="Default"/>
        <w:numPr>
          <w:ilvl w:val="0"/>
          <w:numId w:val="3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Conception</w:t>
      </w:r>
    </w:p>
    <w:p w:rsidR="00D45F2E" w:rsidRPr="005A1FE7" w:rsidRDefault="00D45F2E" w:rsidP="00D45F2E">
      <w:pPr>
        <w:pStyle w:val="Default"/>
        <w:numPr>
          <w:ilvl w:val="0"/>
          <w:numId w:val="1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D</w:t>
      </w:r>
      <w:r w:rsidRPr="005A1FE7">
        <w:rPr>
          <w:rFonts w:ascii="Times New Roman" w:hAnsi="Times New Roman" w:cs="Times New Roman"/>
          <w:color w:val="2D2D2D"/>
        </w:rPr>
        <w:t>etermine</w:t>
      </w:r>
      <w:r>
        <w:rPr>
          <w:rFonts w:ascii="Times New Roman" w:hAnsi="Times New Roman" w:cs="Times New Roman"/>
          <w:color w:val="2D2D2D"/>
        </w:rPr>
        <w:t xml:space="preserve"> the type of the rifle to build</w:t>
      </w:r>
    </w:p>
    <w:p w:rsidR="00D45F2E" w:rsidRPr="005A1FE7" w:rsidRDefault="00D45F2E" w:rsidP="00D45F2E">
      <w:pPr>
        <w:pStyle w:val="Default"/>
        <w:numPr>
          <w:ilvl w:val="0"/>
          <w:numId w:val="1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Develop budget over time</w:t>
      </w:r>
    </w:p>
    <w:p w:rsidR="00D45F2E" w:rsidRPr="005A1FE7" w:rsidRDefault="00D45F2E" w:rsidP="00D45F2E">
      <w:pPr>
        <w:pStyle w:val="Default"/>
        <w:numPr>
          <w:ilvl w:val="0"/>
          <w:numId w:val="1"/>
        </w:numPr>
        <w:rPr>
          <w:rFonts w:ascii="Times New Roman" w:hAnsi="Times New Roman" w:cs="Times New Roman"/>
          <w:color w:val="2D2D2D"/>
        </w:rPr>
      </w:pPr>
      <w:r w:rsidRPr="005A1FE7">
        <w:rPr>
          <w:rFonts w:ascii="Times New Roman" w:hAnsi="Times New Roman" w:cs="Times New Roman"/>
          <w:color w:val="2D2D2D"/>
        </w:rPr>
        <w:t xml:space="preserve">Identify </w:t>
      </w:r>
      <w:r>
        <w:rPr>
          <w:rFonts w:ascii="Times New Roman" w:hAnsi="Times New Roman" w:cs="Times New Roman"/>
          <w:color w:val="2D2D2D"/>
        </w:rPr>
        <w:t>needed components</w:t>
      </w:r>
    </w:p>
    <w:p w:rsidR="00D45F2E" w:rsidRPr="005A1FE7" w:rsidRDefault="00D45F2E" w:rsidP="00D45F2E">
      <w:pPr>
        <w:pStyle w:val="Default"/>
        <w:rPr>
          <w:rFonts w:ascii="Times New Roman" w:hAnsi="Times New Roman" w:cs="Times New Roman"/>
          <w:color w:val="2D2D2D"/>
        </w:rPr>
      </w:pPr>
    </w:p>
    <w:p w:rsidR="00D45F2E" w:rsidRPr="005A1FE7" w:rsidRDefault="00D45F2E" w:rsidP="00D45F2E">
      <w:pPr>
        <w:pStyle w:val="Default"/>
        <w:numPr>
          <w:ilvl w:val="0"/>
          <w:numId w:val="3"/>
        </w:numPr>
        <w:rPr>
          <w:rFonts w:ascii="Times New Roman" w:hAnsi="Times New Roman" w:cs="Times New Roman"/>
          <w:color w:val="2D2D2D"/>
        </w:rPr>
      </w:pPr>
      <w:r w:rsidRPr="005A1FE7">
        <w:rPr>
          <w:rFonts w:ascii="Times New Roman" w:hAnsi="Times New Roman" w:cs="Times New Roman"/>
          <w:color w:val="2D2D2D"/>
        </w:rPr>
        <w:t>D</w:t>
      </w:r>
      <w:r>
        <w:rPr>
          <w:rFonts w:ascii="Times New Roman" w:hAnsi="Times New Roman" w:cs="Times New Roman"/>
          <w:color w:val="2D2D2D"/>
        </w:rPr>
        <w:t>evelopment</w:t>
      </w:r>
    </w:p>
    <w:p w:rsidR="00D45F2E" w:rsidRPr="005A1FE7" w:rsidRDefault="00D45F2E" w:rsidP="00D45F2E">
      <w:pPr>
        <w:pStyle w:val="Default"/>
        <w:numPr>
          <w:ilvl w:val="0"/>
          <w:numId w:val="4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Detail the effort needed to build the rifle</w:t>
      </w:r>
    </w:p>
    <w:p w:rsidR="00D45F2E" w:rsidRPr="005A1FE7" w:rsidRDefault="00D45F2E" w:rsidP="00D45F2E">
      <w:pPr>
        <w:pStyle w:val="Default"/>
        <w:numPr>
          <w:ilvl w:val="0"/>
          <w:numId w:val="4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Develop rifle breakdown by component</w:t>
      </w:r>
    </w:p>
    <w:p w:rsidR="00D45F2E" w:rsidRDefault="00D45F2E" w:rsidP="00D45F2E">
      <w:pPr>
        <w:pStyle w:val="Default"/>
        <w:numPr>
          <w:ilvl w:val="0"/>
          <w:numId w:val="4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Develop parts acquisition schedule</w:t>
      </w:r>
    </w:p>
    <w:p w:rsidR="00D45F2E" w:rsidRPr="005A1FE7" w:rsidRDefault="00D45F2E" w:rsidP="00D45F2E">
      <w:pPr>
        <w:pStyle w:val="Default"/>
        <w:numPr>
          <w:ilvl w:val="0"/>
          <w:numId w:val="4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Acquire parts</w:t>
      </w:r>
    </w:p>
    <w:p w:rsidR="00D45F2E" w:rsidRPr="005A1FE7" w:rsidRDefault="00D45F2E" w:rsidP="00D45F2E">
      <w:pPr>
        <w:pStyle w:val="Default"/>
        <w:rPr>
          <w:rFonts w:ascii="Times New Roman" w:hAnsi="Times New Roman" w:cs="Times New Roman"/>
          <w:color w:val="2D2D2D"/>
        </w:rPr>
      </w:pPr>
    </w:p>
    <w:p w:rsidR="00D45F2E" w:rsidRPr="005A1FE7" w:rsidRDefault="00D45F2E" w:rsidP="00D45F2E">
      <w:pPr>
        <w:pStyle w:val="Default"/>
        <w:numPr>
          <w:ilvl w:val="0"/>
          <w:numId w:val="3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Implementation</w:t>
      </w:r>
    </w:p>
    <w:p w:rsidR="00D45F2E" w:rsidRPr="005A1FE7" w:rsidRDefault="00D45F2E" w:rsidP="00D45F2E">
      <w:pPr>
        <w:pStyle w:val="Default"/>
        <w:numPr>
          <w:ilvl w:val="0"/>
          <w:numId w:val="5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Establish work packages and WBS</w:t>
      </w:r>
    </w:p>
    <w:p w:rsidR="00D45F2E" w:rsidRPr="005A1FE7" w:rsidRDefault="00D45F2E" w:rsidP="00D45F2E">
      <w:pPr>
        <w:pStyle w:val="Default"/>
        <w:numPr>
          <w:ilvl w:val="0"/>
          <w:numId w:val="5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Assemble rifle</w:t>
      </w:r>
    </w:p>
    <w:p w:rsidR="00D45F2E" w:rsidRDefault="00D45F2E" w:rsidP="00D45F2E">
      <w:pPr>
        <w:pStyle w:val="Default"/>
        <w:numPr>
          <w:ilvl w:val="0"/>
          <w:numId w:val="5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Functional Testing</w:t>
      </w:r>
    </w:p>
    <w:p w:rsidR="00D45F2E" w:rsidRDefault="00D45F2E" w:rsidP="00D45F2E">
      <w:pPr>
        <w:pStyle w:val="Default"/>
        <w:numPr>
          <w:ilvl w:val="0"/>
          <w:numId w:val="5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Reliability Testing</w:t>
      </w:r>
    </w:p>
    <w:p w:rsidR="00D45F2E" w:rsidRPr="005A1FE7" w:rsidRDefault="00D45F2E" w:rsidP="00D45F2E">
      <w:pPr>
        <w:pStyle w:val="Default"/>
        <w:numPr>
          <w:ilvl w:val="0"/>
          <w:numId w:val="5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Update budget (if needed)</w:t>
      </w:r>
    </w:p>
    <w:p w:rsidR="00D45F2E" w:rsidRPr="005A1FE7" w:rsidRDefault="00D45F2E" w:rsidP="00D45F2E">
      <w:pPr>
        <w:pStyle w:val="Default"/>
        <w:rPr>
          <w:rFonts w:ascii="Times New Roman" w:hAnsi="Times New Roman" w:cs="Times New Roman"/>
          <w:color w:val="2D2D2D"/>
        </w:rPr>
      </w:pPr>
    </w:p>
    <w:p w:rsidR="00D45F2E" w:rsidRPr="005A1FE7" w:rsidRDefault="00D45F2E" w:rsidP="00D45F2E">
      <w:pPr>
        <w:pStyle w:val="Default"/>
        <w:numPr>
          <w:ilvl w:val="0"/>
          <w:numId w:val="3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Termination</w:t>
      </w:r>
    </w:p>
    <w:p w:rsidR="00D45F2E" w:rsidRDefault="00D45F2E" w:rsidP="00D45F2E">
      <w:pPr>
        <w:pStyle w:val="Default"/>
        <w:numPr>
          <w:ilvl w:val="0"/>
          <w:numId w:val="6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Rifle Storage Identified</w:t>
      </w:r>
    </w:p>
    <w:p w:rsidR="00D45F2E" w:rsidRPr="005A1FE7" w:rsidRDefault="00D45F2E" w:rsidP="00D45F2E">
      <w:pPr>
        <w:pStyle w:val="Default"/>
        <w:numPr>
          <w:ilvl w:val="0"/>
          <w:numId w:val="6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Rifle is stored</w:t>
      </w:r>
    </w:p>
    <w:p w:rsidR="00D45F2E" w:rsidRDefault="00D45F2E" w:rsidP="004E5348">
      <w:pPr>
        <w:pStyle w:val="NormalWeb"/>
        <w:rPr>
          <w:rStyle w:val="Strong"/>
        </w:rPr>
      </w:pPr>
    </w:p>
    <w:p w:rsidR="004E5348" w:rsidRPr="001A06BF" w:rsidRDefault="004E5348" w:rsidP="004E5348">
      <w:pPr>
        <w:pStyle w:val="NormalWeb"/>
        <w:rPr>
          <w:b/>
          <w:bCs/>
        </w:rPr>
      </w:pPr>
      <w:r>
        <w:rPr>
          <w:rStyle w:val="Strong"/>
        </w:rPr>
        <w:t>2. Project Phases</w:t>
      </w:r>
    </w:p>
    <w:p w:rsidR="005A1FE7" w:rsidRDefault="004E5348" w:rsidP="004E5348">
      <w:pPr>
        <w:pStyle w:val="NormalWeb"/>
      </w:pPr>
      <w:r>
        <w:t xml:space="preserve">For a project you are or have been involved in, either at work or at home, does the project life cycle have four, five, or more major phases? </w:t>
      </w:r>
    </w:p>
    <w:p w:rsidR="005A1FE7" w:rsidRDefault="005A1FE7" w:rsidP="004E5348">
      <w:pPr>
        <w:pStyle w:val="NormalWeb"/>
      </w:pPr>
      <w:r>
        <w:t xml:space="preserve">The latest project I worked on (the project was building a hunting rifle), seems to fall into four distinct phases: Conception, Development, Implementation, Termination.  </w:t>
      </w:r>
      <w:r w:rsidR="00D45F2E">
        <w:t>Just above</w:t>
      </w:r>
      <w:r>
        <w:t xml:space="preserve"> is the rough approximation of the processes involved in the build.</w:t>
      </w:r>
    </w:p>
    <w:p w:rsidR="00D45F2E" w:rsidRDefault="00D45F2E" w:rsidP="004E5348">
      <w:pPr>
        <w:pStyle w:val="NormalWeb"/>
      </w:pPr>
      <w:r>
        <w:t>I do not know why, but, in retrospect, all my home projects tend to consist of only 4 phases rather than 5. Probably, having 4 phases is easier for smaller projects than having 5 phases.</w:t>
      </w:r>
    </w:p>
    <w:p w:rsidR="00353BCF" w:rsidRDefault="00353BCF"/>
    <w:sectPr w:rsidR="00353BC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C745CEB"/>
    <w:multiLevelType w:val="hybridMultilevel"/>
    <w:tmpl w:val="108072F0"/>
    <w:lvl w:ilvl="0" w:tplc="861421F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6BF4CE7"/>
    <w:multiLevelType w:val="hybridMultilevel"/>
    <w:tmpl w:val="7E3AE8A4"/>
    <w:lvl w:ilvl="0" w:tplc="CD6AF96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4231ADF"/>
    <w:multiLevelType w:val="hybridMultilevel"/>
    <w:tmpl w:val="1E644E4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61704F94"/>
    <w:multiLevelType w:val="hybridMultilevel"/>
    <w:tmpl w:val="4F96B7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65CB751A"/>
    <w:multiLevelType w:val="hybridMultilevel"/>
    <w:tmpl w:val="7A80DF2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7DC2471B"/>
    <w:multiLevelType w:val="hybridMultilevel"/>
    <w:tmpl w:val="4DD696F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5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5348"/>
    <w:rsid w:val="00095070"/>
    <w:rsid w:val="001714FA"/>
    <w:rsid w:val="001A06BF"/>
    <w:rsid w:val="00353BCF"/>
    <w:rsid w:val="004E5348"/>
    <w:rsid w:val="005A1FE7"/>
    <w:rsid w:val="008870D1"/>
    <w:rsid w:val="009320E8"/>
    <w:rsid w:val="00D45F2E"/>
    <w:rsid w:val="00DF47F0"/>
    <w:rsid w:val="00E15337"/>
    <w:rsid w:val="00E166B8"/>
    <w:rsid w:val="00E61AD8"/>
    <w:rsid w:val="00F47C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77AE20"/>
  <w15:chartTrackingRefBased/>
  <w15:docId w15:val="{FB131DD1-ECE4-4247-B392-B0D1A85ADA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E166B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4E534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4E5348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E166B8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customStyle="1" w:styleId="Default">
    <w:name w:val="Default"/>
    <w:rsid w:val="00353BCF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72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9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3</Pages>
  <Words>210</Words>
  <Characters>1197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ksey</dc:creator>
  <cp:keywords/>
  <dc:description/>
  <cp:lastModifiedBy>Aleksey</cp:lastModifiedBy>
  <cp:revision>13</cp:revision>
  <dcterms:created xsi:type="dcterms:W3CDTF">2016-10-01T22:01:00Z</dcterms:created>
  <dcterms:modified xsi:type="dcterms:W3CDTF">2016-10-05T01:37:00Z</dcterms:modified>
</cp:coreProperties>
</file>